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Create Sam-pros Account</w:t>
      </w:r>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4145283"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4145284"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3545A6" w:rsidP="001D5E48">
      <w:r w:rsidRPr="003545A6">
        <w:t>http://ec2-54-222-170-218.cn-north-1.compute.amazonaws.com.cn:8081/sam_svr/api_1.0_user_login.do</w:t>
      </w:r>
    </w:p>
    <w:p w:rsidR="001D5E48" w:rsidRDefault="001D5E48" w:rsidP="00372183">
      <w:pPr>
        <w:pStyle w:val="2"/>
        <w:numPr>
          <w:ilvl w:val="1"/>
          <w:numId w:val="15"/>
        </w:numPr>
      </w:pPr>
      <w:r w:rsidRPr="003B287A">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lastRenderedPageBreak/>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4145285"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4145286"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4145287"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044340" w:rsidP="00A449C4">
      <w:r w:rsidRPr="00044340">
        <w:t>http://</w:t>
      </w:r>
      <w:r w:rsidR="00307B45">
        <w:t>ec2-54-222-170-218</w:t>
      </w:r>
      <w:r w:rsidRPr="00044340">
        <w:t>.cn-north-1.compute.amazonaws.com.cn:8081/sam_svr/api_1.0_profile_appkeyGet.do</w:t>
      </w:r>
    </w:p>
    <w:p w:rsidR="00FD1EA7" w:rsidRDefault="00FD1EA7" w:rsidP="00372183">
      <w:pPr>
        <w:pStyle w:val="2"/>
        <w:numPr>
          <w:ilvl w:val="1"/>
          <w:numId w:val="15"/>
        </w:numPr>
      </w:pPr>
      <w:r w:rsidRPr="00FD1EA7">
        <w:lastRenderedPageBreak/>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4145288"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lastRenderedPageBreak/>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180923" w:rsidP="00797056">
      <w:r w:rsidRPr="00180923">
        <w:t>http://ec2-54-222-170-218.cn-north-1.compute.amazonaws.com.cn:8081/sam_svr/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4145289"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lastRenderedPageBreak/>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lastRenderedPageBreak/>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4145290"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lastRenderedPageBreak/>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666194" w:rsidP="00370ECC">
      <w:r w:rsidRPr="00666194">
        <w:t>http://</w:t>
      </w:r>
      <w:r w:rsidR="00307B45">
        <w:t>ec2-54-222-170-218</w:t>
      </w:r>
      <w:r w:rsidRPr="00666194">
        <w:t>.cn-north-1.compute.amazonaws.com.cn:8081/sam_svr/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lastRenderedPageBreak/>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7A1727" w:rsidP="00CF0509">
      <w:r w:rsidRPr="007A1727">
        <w:t>http://</w:t>
      </w:r>
      <w:r w:rsidR="00307B45">
        <w:t>ec2-54-222-170-218</w:t>
      </w:r>
      <w:r w:rsidRPr="007A1727">
        <w:t>.cn-north-1.compute.amazonaws.com.cn:8081/sam_svr/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3E73D5" w:rsidP="00F625BE">
      <w:r w:rsidRPr="003E73D5">
        <w:t>http://</w:t>
      </w:r>
      <w:r w:rsidR="00307B45">
        <w:t>ec2-54-222-170-218</w:t>
      </w:r>
      <w:r w:rsidRPr="003E73D5">
        <w:t>.cn-north-1.compute.amazonaws.com.cn:8081/sam_svr/api_1.0_user_findpwdUpdate.do</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4145291"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3473EE" w:rsidP="003C6882">
      <w:r w:rsidRPr="003473EE">
        <w:t>http://</w:t>
      </w:r>
      <w:r w:rsidR="00307B45">
        <w:t>ec2-54-222-170-218</w:t>
      </w:r>
      <w:r w:rsidRPr="003473EE">
        <w:t>.cn-north-1.compute.amazonaws.com.cn:8081/sam_svr/api_1.0_user_pwdUpdate.do</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4145292" r:id="rId32"/>
        </w:object>
      </w:r>
    </w:p>
    <w:p w:rsidR="009F5A79" w:rsidRDefault="009F5A79" w:rsidP="004B25F9">
      <w:pPr>
        <w:pStyle w:val="3"/>
        <w:numPr>
          <w:ilvl w:val="2"/>
          <w:numId w:val="15"/>
        </w:numPr>
      </w:pPr>
      <w:r>
        <w:rPr>
          <w:rFonts w:hint="eastAsia"/>
        </w:rPr>
        <w:t>Send question request/response json</w:t>
      </w:r>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lastRenderedPageBreak/>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C422B1" w:rsidP="00E53A3B">
      <w:r w:rsidRPr="00C422B1">
        <w:t>http://ec2-54-222-170-218.cn-north-1.compute.amazonaws.com.cn:8081/sam_svr/</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lastRenderedPageBreak/>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4145293" r:id="rId34"/>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lastRenderedPageBreak/>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4145294" r:id="rId36"/>
        </w:object>
      </w:r>
    </w:p>
    <w:p w:rsidR="00D824C5" w:rsidRDefault="00D824C5" w:rsidP="004B25F9">
      <w:pPr>
        <w:pStyle w:val="3"/>
        <w:numPr>
          <w:ilvl w:val="2"/>
          <w:numId w:val="15"/>
        </w:numPr>
      </w:pPr>
      <w:r>
        <w:rPr>
          <w:rFonts w:hint="eastAsia"/>
        </w:rPr>
        <w:t>Follow/unFollow request/response json</w:t>
      </w:r>
    </w:p>
    <w:p w:rsidR="00FC5AEB" w:rsidRDefault="00FC5AEB" w:rsidP="00FC5AEB">
      <w:r>
        <w:t>{</w:t>
      </w:r>
    </w:p>
    <w:p w:rsidR="00FC5AEB" w:rsidRDefault="00FC5AEB" w:rsidP="00FC5AEB">
      <w:r>
        <w:lastRenderedPageBreak/>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8401D2" w:rsidP="008401D2">
      <w:r w:rsidRPr="00180923">
        <w:t>http://ec2-54-222-170-218.cn-north-1.compute.amazonaws.com.cn:8081/sam_svr/</w:t>
      </w:r>
      <w:bookmarkStart w:id="0" w:name="OLE_LINK1"/>
      <w:r w:rsidRPr="00180923">
        <w:t>api_1.0_</w:t>
      </w:r>
      <w:r w:rsidR="00445AFB" w:rsidRPr="00445AFB">
        <w:t>officialAccount</w:t>
      </w:r>
      <w:r w:rsidRPr="00180923">
        <w:t>_</w:t>
      </w:r>
      <w:r w:rsidR="00445AFB">
        <w:t>follow</w:t>
      </w:r>
      <w:r w:rsidRPr="00180923">
        <w:t>.do</w:t>
      </w:r>
      <w:bookmarkEnd w:id="0"/>
    </w:p>
    <w:p w:rsidR="008401D2" w:rsidRPr="008401D2" w:rsidRDefault="008401D2" w:rsidP="00FC5AEB"/>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4145295" r:id="rId38"/>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lastRenderedPageBreak/>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A86322" w:rsidP="00A86322">
      <w:r w:rsidRPr="00180923">
        <w:t>http://ec2-54-222-170-218.cn-north-1.compute.amazonaws.com.cn:8081/sam_svr/api_1.0_</w:t>
      </w:r>
      <w:r w:rsidRPr="00445AFB">
        <w:t xml:space="preserve"> officialAccount</w:t>
      </w:r>
      <w:r w:rsidRPr="00180923">
        <w:t>_</w:t>
      </w:r>
      <w:r>
        <w:t>block</w:t>
      </w:r>
      <w:r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4145296" r:id="rId40"/>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lastRenderedPageBreak/>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D55E79" w:rsidP="00D55E79">
      <w:r w:rsidRPr="00180923">
        <w:t>http://ec2-54-222-170-218.cn-north-1.compute.amazonaws.com.cn:8081/sam_svr/api_1.0_</w:t>
      </w:r>
      <w:r w:rsidRPr="00445AFB">
        <w:t xml:space="preserve"> officialAccount</w:t>
      </w:r>
      <w:r w:rsidR="0087278C">
        <w:t>_</w:t>
      </w:r>
      <w:r w:rsidR="000C408A">
        <w:rPr>
          <w:rFonts w:hint="eastAsia"/>
        </w:rPr>
        <w:t>favourite</w:t>
      </w:r>
      <w:r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1" o:title=""/>
          </v:shape>
          <o:OLEObject Type="Embed" ProgID="Visio.Drawing.11" ShapeID="_x0000_i1040" DrawAspect="Content" ObjectID="_1534145297"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lastRenderedPageBreak/>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337C34" w:rsidP="00F53BE2">
      <w:r>
        <w:t>http://ec2-54-222-170-218</w:t>
      </w:r>
      <w:r w:rsidR="00035BC9" w:rsidRPr="002D16A4">
        <w:t>.cn-north-1.compute.amazonaws.com.cn:8081/sam_svr</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725C03" w:rsidRDefault="0043236E" w:rsidP="00D4253A">
      <w:pPr>
        <w:rPr>
          <w:rFonts w:hint="eastAsia"/>
        </w:rPr>
      </w:pPr>
      <w:r>
        <w:lastRenderedPageBreak/>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bookmarkStart w:id="1" w:name="_GoBack"/>
      <w:bookmarkEnd w:id="1"/>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lastRenderedPageBreak/>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337C34" w:rsidP="00EE646C">
      <w:r>
        <w:t>http://ec2-54-222-170-218</w:t>
      </w:r>
      <w:r w:rsidR="00EE646C" w:rsidRPr="00EE646C">
        <w:t>.cn-north-1.compute.amazonaws.com.cn: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lastRenderedPageBreak/>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337C34" w:rsidP="00EE646C">
      <w:r>
        <w:t>http://ec2-54-222-170-218</w:t>
      </w:r>
      <w:r w:rsidR="00EE646C" w:rsidRPr="00EE646C">
        <w:t>.cn-north-1.compute.amazonaws.com.cn: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lastRenderedPageBreak/>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337C34" w:rsidP="00191EFF">
      <w:r>
        <w:t>http://ec2-54-222-170-218</w:t>
      </w:r>
      <w:r w:rsidR="00191EFF" w:rsidRPr="00EE646C">
        <w:t>.cn-north-1.compute.amazonaws.com.cn:8081/sam_svr</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Pr>
        <w:rPr>
          <w:rFonts w:hint="eastAsia"/>
        </w:rPr>
      </w:pPr>
    </w:p>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49" o:title=""/>
          </v:shape>
          <o:OLEObject Type="Embed" ProgID="Visio.Drawing.11" ShapeID="_x0000_i1041" DrawAspect="Content" ObjectID="_1534145298" r:id="rId50"/>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lastRenderedPageBreak/>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Pr="00A02983" w:rsidRDefault="000D2066" w:rsidP="00634636"/>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1" o:title=""/>
          </v:shape>
          <o:OLEObject Type="Embed" ProgID="Visio.Drawing.11" ShapeID="_x0000_i1042" DrawAspect="Content" ObjectID="_1534145299" r:id="rId52"/>
        </w:object>
      </w:r>
    </w:p>
    <w:p w:rsidR="00A66740" w:rsidRPr="00B079E1" w:rsidRDefault="00A66740" w:rsidP="004B25F9">
      <w:pPr>
        <w:pStyle w:val="3"/>
        <w:numPr>
          <w:ilvl w:val="2"/>
          <w:numId w:val="15"/>
        </w:numPr>
      </w:pPr>
      <w:r w:rsidRPr="00B079E1">
        <w:rPr>
          <w:rFonts w:hint="eastAsia"/>
        </w:rPr>
        <w:lastRenderedPageBreak/>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5C2D7F" w:rsidRDefault="005C2D7F" w:rsidP="005C2D7F">
      <w:pPr>
        <w:ind w:left="840" w:firstLine="420"/>
      </w:pPr>
      <w:r>
        <w:t>“sam_pros_info”</w:t>
      </w:r>
      <w:r>
        <w:rPr>
          <w:rFonts w:hint="eastAsia"/>
        </w:rPr>
        <w:t>:</w:t>
      </w:r>
      <w:r>
        <w:t>{</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66740" w:rsidRDefault="00BE046B" w:rsidP="00372183">
      <w:pPr>
        <w:pStyle w:val="2"/>
        <w:numPr>
          <w:ilvl w:val="1"/>
          <w:numId w:val="15"/>
        </w:numPr>
      </w:pPr>
      <w:r>
        <w:rPr>
          <w:rFonts w:hint="eastAsia"/>
        </w:rPr>
        <w:lastRenderedPageBreak/>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3" o:title=""/>
          </v:shape>
          <o:OLEObject Type="Embed" ProgID="Visio.Drawing.11" ShapeID="_x0000_i1043" DrawAspect="Content" ObjectID="_1534145300" r:id="rId54"/>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lastRenderedPageBreak/>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5"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Pr="00D91CD3" w:rsidRDefault="00D91CD3" w:rsidP="00D91CD3"/>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7" o:title=""/>
          </v:shape>
          <o:OLEObject Type="Embed" ProgID="Visio.Drawing.11" ShapeID="_x0000_i1044" DrawAspect="Content" ObjectID="_1534145301" r:id="rId58"/>
        </w:object>
      </w:r>
    </w:p>
    <w:p w:rsidR="004209D0" w:rsidRDefault="004209D0" w:rsidP="004B25F9">
      <w:pPr>
        <w:pStyle w:val="3"/>
        <w:numPr>
          <w:ilvl w:val="2"/>
          <w:numId w:val="15"/>
        </w:numPr>
      </w:pPr>
      <w:r>
        <w:rPr>
          <w:rFonts w:hint="eastAsia"/>
        </w:rPr>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lastRenderedPageBreak/>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59"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0"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337C34"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ec2-54-222-170-218</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n-north-1.compute.amazonaws.com.cn:8081/sam_svr/</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w:t>
      </w:r>
      <w:r>
        <w:rPr>
          <w:rFonts w:hint="eastAsia"/>
        </w:rPr>
        <w:lastRenderedPageBreak/>
        <w:t>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1" o:title=""/>
          </v:shape>
          <o:OLEObject Type="Embed" ProgID="Visio.Drawing.11" ShapeID="_x0000_i1045" DrawAspect="Content" ObjectID="_1534145302" r:id="rId62"/>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76036B">
      <w:r>
        <w:t xml:space="preserve">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lastRenderedPageBreak/>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3"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sam_pros_info”</w:t>
      </w:r>
      <w:r>
        <w:rPr>
          <w:rFonts w:hint="eastAsia"/>
        </w:rPr>
        <w:t>:</w:t>
      </w:r>
      <w:r>
        <w:t>{</w:t>
      </w:r>
    </w:p>
    <w:p w:rsidR="0076036B" w:rsidRDefault="0076036B" w:rsidP="0076036B">
      <w:pPr>
        <w:ind w:firstLineChars="700" w:firstLine="1470"/>
      </w:pPr>
      <w:r>
        <w:t>“service_category”:“</w:t>
      </w:r>
      <w:r>
        <w:rPr>
          <w:rFonts w:hint="eastAsia"/>
        </w:rPr>
        <w:t>fast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76036B" w:rsidP="004209D0"/>
    <w:p w:rsidR="004209D0" w:rsidRDefault="004209D0" w:rsidP="00372183">
      <w:pPr>
        <w:pStyle w:val="2"/>
        <w:numPr>
          <w:ilvl w:val="1"/>
          <w:numId w:val="15"/>
        </w:numPr>
      </w:pPr>
      <w:r w:rsidRPr="004209D0">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4" o:title=""/>
          </v:shape>
          <o:OLEObject Type="Embed" ProgID="Visio.Drawing.11" ShapeID="_x0000_i1046" DrawAspect="Content" ObjectID="_1534145303" r:id="rId65"/>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6"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sam_pros_info”</w:t>
      </w:r>
      <w:r>
        <w:rPr>
          <w:rFonts w:hint="eastAsia"/>
        </w:rPr>
        <w:t>:</w:t>
      </w:r>
      <w:r>
        <w:t>{</w:t>
      </w:r>
    </w:p>
    <w:p w:rsidR="00095B62" w:rsidRDefault="00095B62" w:rsidP="00B62C30">
      <w:pPr>
        <w:ind w:firstLineChars="700" w:firstLine="1470"/>
      </w:pPr>
      <w:r>
        <w:t>“service_category”:“</w:t>
      </w:r>
      <w:r>
        <w:rPr>
          <w:rFonts w:hint="eastAsia"/>
        </w:rPr>
        <w:t>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B26F78" w:rsidP="00B26F78">
      <w:r w:rsidRPr="00180923">
        <w:t>http://ec2-54-222-170-218.cn-north-1.compute.amazonaws.com.cn:8081/sam_svr/api_1.0_</w:t>
      </w:r>
      <w:r w:rsidRPr="00445AFB">
        <w:t xml:space="preserve"> officialAccount</w:t>
      </w:r>
      <w:r>
        <w:t>_</w:t>
      </w:r>
      <w:r w:rsidR="004F00F3">
        <w:rPr>
          <w:rFonts w:hint="eastAsia"/>
        </w:rPr>
        <w:t>followList</w:t>
      </w:r>
      <w:r w:rsidR="004F00F3">
        <w:t>Query</w:t>
      </w:r>
      <w:r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67" o:title=""/>
          </v:shape>
          <o:OLEObject Type="Embed" ProgID="Visio.Drawing.11" ShapeID="_x0000_i1047" DrawAspect="Content" ObjectID="_1534145304" r:id="rId68"/>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Pr="00F800F1" w:rsidRDefault="00A01EB5" w:rsidP="003A6EC0">
      <w:r>
        <w:rPr>
          <w:rFonts w:hint="eastAsia"/>
        </w:rPr>
        <w:t xml:space="preserve">            </w:t>
      </w:r>
      <w:r>
        <w:t>"</w:t>
      </w:r>
      <w:r>
        <w:rPr>
          <w:rFonts w:hint="eastAsia"/>
        </w:rPr>
        <w:t>content</w:t>
      </w:r>
      <w:r>
        <w:t>"</w:t>
      </w:r>
      <w:r>
        <w:rPr>
          <w:rFonts w:hint="eastAsia"/>
        </w:rPr>
        <w:t>: text or url</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lastRenderedPageBreak/>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69" o:title=""/>
          </v:shape>
          <o:OLEObject Type="Embed" ProgID="Visio.Drawing.11" ShapeID="_x0000_i1048" DrawAspect="Content" ObjectID="_1534145305" r:id="rId70"/>
        </w:object>
      </w:r>
    </w:p>
    <w:p w:rsidR="009133F0" w:rsidRDefault="009133F0" w:rsidP="004B25F9">
      <w:pPr>
        <w:pStyle w:val="3"/>
        <w:numPr>
          <w:ilvl w:val="2"/>
          <w:numId w:val="15"/>
        </w:numPr>
      </w:pPr>
      <w:r>
        <w:rPr>
          <w:rFonts w:hint="eastAsia"/>
        </w:rPr>
        <w:lastRenderedPageBreak/>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9133F0">
      <w:pPr>
        <w:ind w:firstLine="420"/>
      </w:pPr>
      <w:r>
        <w:t>{</w:t>
      </w:r>
    </w:p>
    <w:p w:rsidR="009133F0" w:rsidRPr="00F800F1" w:rsidRDefault="009133F0" w:rsidP="009133F0">
      <w:r>
        <w:t xml:space="preserve">       </w:t>
      </w:r>
      <w:r>
        <w:rPr>
          <w:rFonts w:hint="eastAsia"/>
        </w:rPr>
        <w:t xml:space="preserve"> </w:t>
      </w:r>
      <w:r>
        <w:t>"</w:t>
      </w:r>
      <w:r>
        <w:rPr>
          <w:rFonts w:hint="eastAsia"/>
        </w:rPr>
        <w:t>adv_id</w:t>
      </w:r>
      <w:r w:rsidR="0041536C">
        <w:rPr>
          <w:rFonts w:hint="eastAsia"/>
        </w:rPr>
        <w:t>s</w:t>
      </w:r>
      <w:r>
        <w:t>":</w:t>
      </w:r>
      <w:r w:rsidR="00720604">
        <w:rPr>
          <w:rFonts w:hint="eastAsia"/>
        </w:rPr>
        <w:t>[1,2,3]</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BD1E02">
        <w:tc>
          <w:tcPr>
            <w:tcW w:w="1101" w:type="dxa"/>
          </w:tcPr>
          <w:p w:rsidR="00160510" w:rsidRDefault="00160510" w:rsidP="00BD1E02">
            <w:r>
              <w:rPr>
                <w:rFonts w:hint="eastAsia"/>
              </w:rPr>
              <w:t>-509</w:t>
            </w:r>
          </w:p>
        </w:tc>
        <w:tc>
          <w:tcPr>
            <w:tcW w:w="7421" w:type="dxa"/>
          </w:tcPr>
          <w:p w:rsidR="00160510" w:rsidRDefault="00160510" w:rsidP="00BD1E02">
            <w:r w:rsidRPr="00160510">
              <w:rPr>
                <w:rFonts w:hint="eastAsia"/>
              </w:rPr>
              <w:t>发送问题太频繁</w:t>
            </w:r>
          </w:p>
        </w:tc>
      </w:tr>
    </w:tbl>
    <w:p w:rsidR="00C966CE" w:rsidRPr="00C966CE" w:rsidRDefault="00C966CE" w:rsidP="00C966CE"/>
    <w:sectPr w:rsidR="00C966CE" w:rsidRPr="00C966CE">
      <w:headerReference w:type="default" r:id="rId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43E4" w:rsidRDefault="006843E4" w:rsidP="00552579">
      <w:r>
        <w:separator/>
      </w:r>
    </w:p>
  </w:endnote>
  <w:endnote w:type="continuationSeparator" w:id="0">
    <w:p w:rsidR="006843E4" w:rsidRDefault="006843E4"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43E4" w:rsidRDefault="006843E4" w:rsidP="00552579">
      <w:r>
        <w:separator/>
      </w:r>
    </w:p>
  </w:footnote>
  <w:footnote w:type="continuationSeparator" w:id="0">
    <w:p w:rsidR="006843E4" w:rsidRDefault="006843E4"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1E02" w:rsidRDefault="00BD1E02"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14412"/>
    <w:rsid w:val="000201FE"/>
    <w:rsid w:val="00024214"/>
    <w:rsid w:val="0002497F"/>
    <w:rsid w:val="00026980"/>
    <w:rsid w:val="00031528"/>
    <w:rsid w:val="00032374"/>
    <w:rsid w:val="00032E8D"/>
    <w:rsid w:val="00035BC9"/>
    <w:rsid w:val="00037BCC"/>
    <w:rsid w:val="00040E00"/>
    <w:rsid w:val="00042CE8"/>
    <w:rsid w:val="00043577"/>
    <w:rsid w:val="00044340"/>
    <w:rsid w:val="00047B6C"/>
    <w:rsid w:val="000508DF"/>
    <w:rsid w:val="000510F6"/>
    <w:rsid w:val="00052E5E"/>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C408A"/>
    <w:rsid w:val="000D187F"/>
    <w:rsid w:val="000D202B"/>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1696E"/>
    <w:rsid w:val="001257FF"/>
    <w:rsid w:val="001304DC"/>
    <w:rsid w:val="00130767"/>
    <w:rsid w:val="0013312C"/>
    <w:rsid w:val="001337CE"/>
    <w:rsid w:val="001363AF"/>
    <w:rsid w:val="001418C3"/>
    <w:rsid w:val="00144B25"/>
    <w:rsid w:val="00153314"/>
    <w:rsid w:val="00154BF3"/>
    <w:rsid w:val="001552E1"/>
    <w:rsid w:val="00155816"/>
    <w:rsid w:val="00156C9B"/>
    <w:rsid w:val="00160510"/>
    <w:rsid w:val="00161F03"/>
    <w:rsid w:val="00162709"/>
    <w:rsid w:val="00164CE8"/>
    <w:rsid w:val="0016677A"/>
    <w:rsid w:val="00170BC9"/>
    <w:rsid w:val="00174531"/>
    <w:rsid w:val="00177069"/>
    <w:rsid w:val="0017764C"/>
    <w:rsid w:val="00177CA8"/>
    <w:rsid w:val="00180923"/>
    <w:rsid w:val="00187946"/>
    <w:rsid w:val="00191EFF"/>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1307A"/>
    <w:rsid w:val="002161CB"/>
    <w:rsid w:val="00216D81"/>
    <w:rsid w:val="00217833"/>
    <w:rsid w:val="0023084C"/>
    <w:rsid w:val="00231869"/>
    <w:rsid w:val="0023208E"/>
    <w:rsid w:val="00235A62"/>
    <w:rsid w:val="002531F6"/>
    <w:rsid w:val="00255262"/>
    <w:rsid w:val="002617EB"/>
    <w:rsid w:val="00261DC8"/>
    <w:rsid w:val="00277ADE"/>
    <w:rsid w:val="00281A99"/>
    <w:rsid w:val="00285053"/>
    <w:rsid w:val="00291AF2"/>
    <w:rsid w:val="00294C35"/>
    <w:rsid w:val="00294CA6"/>
    <w:rsid w:val="00295F65"/>
    <w:rsid w:val="00296C3B"/>
    <w:rsid w:val="00296DA5"/>
    <w:rsid w:val="002A136E"/>
    <w:rsid w:val="002A45DF"/>
    <w:rsid w:val="002A57F3"/>
    <w:rsid w:val="002B2AA5"/>
    <w:rsid w:val="002B7EF8"/>
    <w:rsid w:val="002C007A"/>
    <w:rsid w:val="002C270C"/>
    <w:rsid w:val="002C2AD2"/>
    <w:rsid w:val="002C3EF3"/>
    <w:rsid w:val="002C4702"/>
    <w:rsid w:val="002D16A4"/>
    <w:rsid w:val="002E009F"/>
    <w:rsid w:val="002E05A2"/>
    <w:rsid w:val="002E33A9"/>
    <w:rsid w:val="002E41FE"/>
    <w:rsid w:val="002E5B35"/>
    <w:rsid w:val="002E7E0B"/>
    <w:rsid w:val="002F6452"/>
    <w:rsid w:val="002F74A1"/>
    <w:rsid w:val="0030117F"/>
    <w:rsid w:val="00302062"/>
    <w:rsid w:val="00303441"/>
    <w:rsid w:val="00304D9A"/>
    <w:rsid w:val="00305694"/>
    <w:rsid w:val="003060CF"/>
    <w:rsid w:val="003072B9"/>
    <w:rsid w:val="00307B45"/>
    <w:rsid w:val="00311FBB"/>
    <w:rsid w:val="00316991"/>
    <w:rsid w:val="00321056"/>
    <w:rsid w:val="003222B1"/>
    <w:rsid w:val="0032309A"/>
    <w:rsid w:val="003233E8"/>
    <w:rsid w:val="00330DB2"/>
    <w:rsid w:val="00331A76"/>
    <w:rsid w:val="00334AF2"/>
    <w:rsid w:val="00335C2E"/>
    <w:rsid w:val="00337C34"/>
    <w:rsid w:val="00341A22"/>
    <w:rsid w:val="00345791"/>
    <w:rsid w:val="003473EE"/>
    <w:rsid w:val="00351C28"/>
    <w:rsid w:val="00352D57"/>
    <w:rsid w:val="00353A77"/>
    <w:rsid w:val="003545A6"/>
    <w:rsid w:val="0035468C"/>
    <w:rsid w:val="0035584C"/>
    <w:rsid w:val="00356A1F"/>
    <w:rsid w:val="0036211F"/>
    <w:rsid w:val="0036491A"/>
    <w:rsid w:val="00365601"/>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A2645"/>
    <w:rsid w:val="003A3284"/>
    <w:rsid w:val="003A40FF"/>
    <w:rsid w:val="003A4C2E"/>
    <w:rsid w:val="003A5A66"/>
    <w:rsid w:val="003A648E"/>
    <w:rsid w:val="003A6EC0"/>
    <w:rsid w:val="003A7454"/>
    <w:rsid w:val="003B1D32"/>
    <w:rsid w:val="003B287A"/>
    <w:rsid w:val="003B30EF"/>
    <w:rsid w:val="003C0F5F"/>
    <w:rsid w:val="003C1A05"/>
    <w:rsid w:val="003C6882"/>
    <w:rsid w:val="003D18D2"/>
    <w:rsid w:val="003D20CC"/>
    <w:rsid w:val="003E01F4"/>
    <w:rsid w:val="003E0DED"/>
    <w:rsid w:val="003E40BE"/>
    <w:rsid w:val="003E6686"/>
    <w:rsid w:val="003E73D5"/>
    <w:rsid w:val="003F164A"/>
    <w:rsid w:val="003F3C8B"/>
    <w:rsid w:val="00403265"/>
    <w:rsid w:val="0040592E"/>
    <w:rsid w:val="00405BB9"/>
    <w:rsid w:val="00406ED9"/>
    <w:rsid w:val="0041536C"/>
    <w:rsid w:val="00416E74"/>
    <w:rsid w:val="00420607"/>
    <w:rsid w:val="004209D0"/>
    <w:rsid w:val="004222B7"/>
    <w:rsid w:val="00426B34"/>
    <w:rsid w:val="0043236E"/>
    <w:rsid w:val="00433D6C"/>
    <w:rsid w:val="00443836"/>
    <w:rsid w:val="00444DB8"/>
    <w:rsid w:val="00445AFB"/>
    <w:rsid w:val="00446AF2"/>
    <w:rsid w:val="004549F3"/>
    <w:rsid w:val="00455A29"/>
    <w:rsid w:val="0046075C"/>
    <w:rsid w:val="0046090E"/>
    <w:rsid w:val="0047037A"/>
    <w:rsid w:val="00475191"/>
    <w:rsid w:val="00477532"/>
    <w:rsid w:val="00477634"/>
    <w:rsid w:val="00483FD9"/>
    <w:rsid w:val="0048455D"/>
    <w:rsid w:val="00491D2B"/>
    <w:rsid w:val="00495647"/>
    <w:rsid w:val="0049690D"/>
    <w:rsid w:val="00497828"/>
    <w:rsid w:val="00497F5A"/>
    <w:rsid w:val="004A3600"/>
    <w:rsid w:val="004A601A"/>
    <w:rsid w:val="004A6F56"/>
    <w:rsid w:val="004B013B"/>
    <w:rsid w:val="004B1D5E"/>
    <w:rsid w:val="004B25F9"/>
    <w:rsid w:val="004B4770"/>
    <w:rsid w:val="004B5B17"/>
    <w:rsid w:val="004B6A52"/>
    <w:rsid w:val="004B77E8"/>
    <w:rsid w:val="004C06C3"/>
    <w:rsid w:val="004C0A66"/>
    <w:rsid w:val="004C0B6C"/>
    <w:rsid w:val="004C54C8"/>
    <w:rsid w:val="004C5F19"/>
    <w:rsid w:val="004D0F98"/>
    <w:rsid w:val="004D36CC"/>
    <w:rsid w:val="004D7A9E"/>
    <w:rsid w:val="004E22AC"/>
    <w:rsid w:val="004E2D5D"/>
    <w:rsid w:val="004E7A3D"/>
    <w:rsid w:val="004F00F3"/>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57C5A"/>
    <w:rsid w:val="00561786"/>
    <w:rsid w:val="00562635"/>
    <w:rsid w:val="0056284A"/>
    <w:rsid w:val="00563537"/>
    <w:rsid w:val="00564DB1"/>
    <w:rsid w:val="00566EC3"/>
    <w:rsid w:val="00566F1D"/>
    <w:rsid w:val="005714AF"/>
    <w:rsid w:val="00575750"/>
    <w:rsid w:val="00591549"/>
    <w:rsid w:val="00591FD0"/>
    <w:rsid w:val="005937A4"/>
    <w:rsid w:val="00593DFC"/>
    <w:rsid w:val="00593E05"/>
    <w:rsid w:val="005979DA"/>
    <w:rsid w:val="005A3623"/>
    <w:rsid w:val="005B1AE2"/>
    <w:rsid w:val="005C2D7F"/>
    <w:rsid w:val="005C3812"/>
    <w:rsid w:val="005C40D3"/>
    <w:rsid w:val="005D24D9"/>
    <w:rsid w:val="005E36FF"/>
    <w:rsid w:val="005F6AD6"/>
    <w:rsid w:val="005F72A2"/>
    <w:rsid w:val="00601DBF"/>
    <w:rsid w:val="0061242C"/>
    <w:rsid w:val="00613AB0"/>
    <w:rsid w:val="00614D57"/>
    <w:rsid w:val="00615EFE"/>
    <w:rsid w:val="00621F8E"/>
    <w:rsid w:val="00622E74"/>
    <w:rsid w:val="00624F62"/>
    <w:rsid w:val="00625BBB"/>
    <w:rsid w:val="00631867"/>
    <w:rsid w:val="00633195"/>
    <w:rsid w:val="00634636"/>
    <w:rsid w:val="00643488"/>
    <w:rsid w:val="00645DEC"/>
    <w:rsid w:val="00646607"/>
    <w:rsid w:val="006544A2"/>
    <w:rsid w:val="00654F91"/>
    <w:rsid w:val="006607A9"/>
    <w:rsid w:val="006616FB"/>
    <w:rsid w:val="00663D5B"/>
    <w:rsid w:val="00666194"/>
    <w:rsid w:val="006664F9"/>
    <w:rsid w:val="00673569"/>
    <w:rsid w:val="00677508"/>
    <w:rsid w:val="00683575"/>
    <w:rsid w:val="006843CB"/>
    <w:rsid w:val="006843E4"/>
    <w:rsid w:val="00685C18"/>
    <w:rsid w:val="0068618A"/>
    <w:rsid w:val="006867FE"/>
    <w:rsid w:val="006877F4"/>
    <w:rsid w:val="006914BB"/>
    <w:rsid w:val="00692D9D"/>
    <w:rsid w:val="00695659"/>
    <w:rsid w:val="006A2639"/>
    <w:rsid w:val="006A3D00"/>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13F7"/>
    <w:rsid w:val="007121D6"/>
    <w:rsid w:val="007145B2"/>
    <w:rsid w:val="00716B4B"/>
    <w:rsid w:val="00720604"/>
    <w:rsid w:val="00725C03"/>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1727"/>
    <w:rsid w:val="007A5EBC"/>
    <w:rsid w:val="007A61C6"/>
    <w:rsid w:val="007A725D"/>
    <w:rsid w:val="007B1EE6"/>
    <w:rsid w:val="007B721D"/>
    <w:rsid w:val="007C0B94"/>
    <w:rsid w:val="007C0DFA"/>
    <w:rsid w:val="007D087B"/>
    <w:rsid w:val="007D0DF6"/>
    <w:rsid w:val="007D18E0"/>
    <w:rsid w:val="007D2355"/>
    <w:rsid w:val="007D397D"/>
    <w:rsid w:val="007D6853"/>
    <w:rsid w:val="007E15A9"/>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1D2"/>
    <w:rsid w:val="008408CD"/>
    <w:rsid w:val="00842840"/>
    <w:rsid w:val="00842E5C"/>
    <w:rsid w:val="00844941"/>
    <w:rsid w:val="00846961"/>
    <w:rsid w:val="00851DB1"/>
    <w:rsid w:val="008521C7"/>
    <w:rsid w:val="00852F5D"/>
    <w:rsid w:val="0085553C"/>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3769"/>
    <w:rsid w:val="0089761C"/>
    <w:rsid w:val="008A15EC"/>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79B3"/>
    <w:rsid w:val="008F7B11"/>
    <w:rsid w:val="00900CB8"/>
    <w:rsid w:val="00903288"/>
    <w:rsid w:val="0090365F"/>
    <w:rsid w:val="00911476"/>
    <w:rsid w:val="009133F0"/>
    <w:rsid w:val="00920CA1"/>
    <w:rsid w:val="00923331"/>
    <w:rsid w:val="009238CC"/>
    <w:rsid w:val="0092592B"/>
    <w:rsid w:val="00925B50"/>
    <w:rsid w:val="0093194E"/>
    <w:rsid w:val="00932F70"/>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96887"/>
    <w:rsid w:val="009A06CC"/>
    <w:rsid w:val="009A41A3"/>
    <w:rsid w:val="009A4467"/>
    <w:rsid w:val="009B08B9"/>
    <w:rsid w:val="009B0F93"/>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358A"/>
    <w:rsid w:val="00A32FD0"/>
    <w:rsid w:val="00A34624"/>
    <w:rsid w:val="00A35E10"/>
    <w:rsid w:val="00A440BE"/>
    <w:rsid w:val="00A449C4"/>
    <w:rsid w:val="00A44D93"/>
    <w:rsid w:val="00A44DB3"/>
    <w:rsid w:val="00A459F7"/>
    <w:rsid w:val="00A47528"/>
    <w:rsid w:val="00A50EAC"/>
    <w:rsid w:val="00A50F1C"/>
    <w:rsid w:val="00A57246"/>
    <w:rsid w:val="00A57E6C"/>
    <w:rsid w:val="00A60184"/>
    <w:rsid w:val="00A60A66"/>
    <w:rsid w:val="00A61C53"/>
    <w:rsid w:val="00A63AAF"/>
    <w:rsid w:val="00A63DD0"/>
    <w:rsid w:val="00A643B7"/>
    <w:rsid w:val="00A6591B"/>
    <w:rsid w:val="00A66740"/>
    <w:rsid w:val="00A7595D"/>
    <w:rsid w:val="00A820F4"/>
    <w:rsid w:val="00A86322"/>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1A06"/>
    <w:rsid w:val="00B13BC9"/>
    <w:rsid w:val="00B14B53"/>
    <w:rsid w:val="00B15AA0"/>
    <w:rsid w:val="00B15BD1"/>
    <w:rsid w:val="00B22361"/>
    <w:rsid w:val="00B23B16"/>
    <w:rsid w:val="00B23FA6"/>
    <w:rsid w:val="00B24C85"/>
    <w:rsid w:val="00B2650E"/>
    <w:rsid w:val="00B26F78"/>
    <w:rsid w:val="00B32C2F"/>
    <w:rsid w:val="00B35C3D"/>
    <w:rsid w:val="00B36620"/>
    <w:rsid w:val="00B368F2"/>
    <w:rsid w:val="00B37602"/>
    <w:rsid w:val="00B479F4"/>
    <w:rsid w:val="00B51102"/>
    <w:rsid w:val="00B613CA"/>
    <w:rsid w:val="00B62C30"/>
    <w:rsid w:val="00B70D88"/>
    <w:rsid w:val="00B737F4"/>
    <w:rsid w:val="00B74523"/>
    <w:rsid w:val="00B81535"/>
    <w:rsid w:val="00B846D4"/>
    <w:rsid w:val="00B91452"/>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1E02"/>
    <w:rsid w:val="00BD243F"/>
    <w:rsid w:val="00BD3387"/>
    <w:rsid w:val="00BE046B"/>
    <w:rsid w:val="00BE5EC6"/>
    <w:rsid w:val="00BE68B1"/>
    <w:rsid w:val="00BF334A"/>
    <w:rsid w:val="00BF420C"/>
    <w:rsid w:val="00C02C40"/>
    <w:rsid w:val="00C07159"/>
    <w:rsid w:val="00C10510"/>
    <w:rsid w:val="00C10F70"/>
    <w:rsid w:val="00C1395A"/>
    <w:rsid w:val="00C13C63"/>
    <w:rsid w:val="00C1402E"/>
    <w:rsid w:val="00C1716E"/>
    <w:rsid w:val="00C17B7F"/>
    <w:rsid w:val="00C24259"/>
    <w:rsid w:val="00C26AA8"/>
    <w:rsid w:val="00C37670"/>
    <w:rsid w:val="00C41277"/>
    <w:rsid w:val="00C41314"/>
    <w:rsid w:val="00C422B1"/>
    <w:rsid w:val="00C44F7D"/>
    <w:rsid w:val="00C451A6"/>
    <w:rsid w:val="00C5094D"/>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4E31"/>
    <w:rsid w:val="00C966CE"/>
    <w:rsid w:val="00C966E9"/>
    <w:rsid w:val="00C97914"/>
    <w:rsid w:val="00CA5F53"/>
    <w:rsid w:val="00CB1671"/>
    <w:rsid w:val="00CB3841"/>
    <w:rsid w:val="00CB572F"/>
    <w:rsid w:val="00CB64F6"/>
    <w:rsid w:val="00CB6B23"/>
    <w:rsid w:val="00CC0B73"/>
    <w:rsid w:val="00CC1616"/>
    <w:rsid w:val="00CC1984"/>
    <w:rsid w:val="00CC22C1"/>
    <w:rsid w:val="00CC34FC"/>
    <w:rsid w:val="00CC4E60"/>
    <w:rsid w:val="00CC74C6"/>
    <w:rsid w:val="00CD183D"/>
    <w:rsid w:val="00CD4E74"/>
    <w:rsid w:val="00CD66E5"/>
    <w:rsid w:val="00CD7A23"/>
    <w:rsid w:val="00CE1FD4"/>
    <w:rsid w:val="00CE7501"/>
    <w:rsid w:val="00CF0509"/>
    <w:rsid w:val="00CF2413"/>
    <w:rsid w:val="00CF5CB6"/>
    <w:rsid w:val="00CF600B"/>
    <w:rsid w:val="00D00F28"/>
    <w:rsid w:val="00D04E47"/>
    <w:rsid w:val="00D10649"/>
    <w:rsid w:val="00D11068"/>
    <w:rsid w:val="00D143E0"/>
    <w:rsid w:val="00D14C69"/>
    <w:rsid w:val="00D15C9D"/>
    <w:rsid w:val="00D17B9C"/>
    <w:rsid w:val="00D2120E"/>
    <w:rsid w:val="00D24121"/>
    <w:rsid w:val="00D25B49"/>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5E79"/>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C0E33"/>
    <w:rsid w:val="00DC41F2"/>
    <w:rsid w:val="00DD1DB7"/>
    <w:rsid w:val="00DD7FC0"/>
    <w:rsid w:val="00DF0952"/>
    <w:rsid w:val="00DF1D46"/>
    <w:rsid w:val="00DF2FBC"/>
    <w:rsid w:val="00DF44C7"/>
    <w:rsid w:val="00DF5255"/>
    <w:rsid w:val="00DF5EA0"/>
    <w:rsid w:val="00DF64E3"/>
    <w:rsid w:val="00E006EA"/>
    <w:rsid w:val="00E01A12"/>
    <w:rsid w:val="00E12D94"/>
    <w:rsid w:val="00E15D98"/>
    <w:rsid w:val="00E161EE"/>
    <w:rsid w:val="00E1707D"/>
    <w:rsid w:val="00E17646"/>
    <w:rsid w:val="00E20354"/>
    <w:rsid w:val="00E204CE"/>
    <w:rsid w:val="00E30EA2"/>
    <w:rsid w:val="00E31D38"/>
    <w:rsid w:val="00E33465"/>
    <w:rsid w:val="00E33C4E"/>
    <w:rsid w:val="00E33EE3"/>
    <w:rsid w:val="00E3603D"/>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6576"/>
    <w:rsid w:val="00F76A87"/>
    <w:rsid w:val="00F778FE"/>
    <w:rsid w:val="00F800F1"/>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55C"/>
    <w:rsid w:val="00FC3A19"/>
    <w:rsid w:val="00FC5AEB"/>
    <w:rsid w:val="00FC5D62"/>
    <w:rsid w:val="00FD032A"/>
    <w:rsid w:val="00FD1EA7"/>
    <w:rsid w:val="00FD5163"/>
    <w:rsid w:val="00FE0515"/>
    <w:rsid w:val="00FE17B7"/>
    <w:rsid w:val="00FE297B"/>
    <w:rsid w:val="00FE2D09"/>
    <w:rsid w:val="00FE45CE"/>
    <w:rsid w:val="00FE7755"/>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946B6D"/>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hyperlink" Target="http://121.42.207.185/avatar/2016/1/18/thumb_145312348.png" TargetMode="External"/><Relationship Id="rId68" Type="http://schemas.openxmlformats.org/officeDocument/2006/relationships/oleObject" Target="embeddings/oleObject22.bin"/><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image" Target="media/image20.emf"/><Relationship Id="rId58" Type="http://schemas.openxmlformats.org/officeDocument/2006/relationships/oleObject" Target="embeddings/oleObject19.bin"/><Relationship Id="rId66" Type="http://schemas.openxmlformats.org/officeDocument/2006/relationships/hyperlink" Target="http://121.42.207.185/avatar/2016/1/18/thumb_145312348.png" TargetMode="External"/><Relationship Id="rId5" Type="http://schemas.openxmlformats.org/officeDocument/2006/relationships/webSettings" Target="webSettings.xml"/><Relationship Id="rId61" Type="http://schemas.openxmlformats.org/officeDocument/2006/relationships/image" Target="media/image22.emf"/><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thumb_1453123489091.png" TargetMode="External"/><Relationship Id="rId64" Type="http://schemas.openxmlformats.org/officeDocument/2006/relationships/image" Target="media/image23.emf"/><Relationship Id="rId69" Type="http://schemas.openxmlformats.org/officeDocument/2006/relationships/image" Target="media/image25.emf"/><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hyperlink" Target="http://121.42.207.185/avatar/2016/1/18/origin_1453123489091.png" TargetMode="External"/><Relationship Id="rId67" Type="http://schemas.openxmlformats.org/officeDocument/2006/relationships/image" Target="media/image24.emf"/><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oleObject" Target="embeddings/oleObject20.bin"/><Relationship Id="rId70"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image" Target="media/image21.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hyperlink" Target="http://121.42.207.185/avatar/2016/1/18/thumb_1453123489091.png" TargetMode="External"/><Relationship Id="rId65" Type="http://schemas.openxmlformats.org/officeDocument/2006/relationships/oleObject" Target="embeddings/oleObject21.bin"/><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hyperlink" Target="http://121.42.207.185/avatar/2016/1/18/origin_1453123489091.png" TargetMode="External"/><Relationship Id="rId7" Type="http://schemas.openxmlformats.org/officeDocument/2006/relationships/endnotes" Target="endnotes.xml"/><Relationship Id="rId71"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ACCD8C-7753-427A-B49E-A3443C71D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3</TotalTime>
  <Pages>48</Pages>
  <Words>4116</Words>
  <Characters>23467</Characters>
  <Application>Microsoft Office Word</Application>
  <DocSecurity>0</DocSecurity>
  <Lines>195</Lines>
  <Paragraphs>55</Paragraphs>
  <ScaleCrop>false</ScaleCrop>
  <Company/>
  <LinksUpToDate>false</LinksUpToDate>
  <CharactersWithSpaces>27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335</cp:revision>
  <dcterms:created xsi:type="dcterms:W3CDTF">2016-07-15T02:39:00Z</dcterms:created>
  <dcterms:modified xsi:type="dcterms:W3CDTF">2016-08-31T02:40:00Z</dcterms:modified>
</cp:coreProperties>
</file>